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93455" r:id="rId4"/>
  </p:sldMasterIdLst>
  <p:notesMasterIdLst>
    <p:notesMasterId r:id="rId34"/>
  </p:notesMasterIdLst>
  <p:handoutMasterIdLst>
    <p:handoutMasterId r:id="rId35"/>
  </p:handoutMasterIdLst>
  <p:sldIdLst>
    <p:sldId id="284" r:id="rId5"/>
    <p:sldId id="336" r:id="rId6"/>
    <p:sldId id="296" r:id="rId7"/>
    <p:sldId id="297" r:id="rId8"/>
    <p:sldId id="329" r:id="rId9"/>
    <p:sldId id="305" r:id="rId10"/>
    <p:sldId id="330" r:id="rId11"/>
    <p:sldId id="311" r:id="rId12"/>
    <p:sldId id="331" r:id="rId13"/>
    <p:sldId id="299" r:id="rId14"/>
    <p:sldId id="309" r:id="rId15"/>
    <p:sldId id="332" r:id="rId16"/>
    <p:sldId id="314" r:id="rId17"/>
    <p:sldId id="300" r:id="rId18"/>
    <p:sldId id="335" r:id="rId19"/>
    <p:sldId id="308" r:id="rId20"/>
    <p:sldId id="313" r:id="rId21"/>
    <p:sldId id="318" r:id="rId22"/>
    <p:sldId id="322" r:id="rId23"/>
    <p:sldId id="320" r:id="rId24"/>
    <p:sldId id="319" r:id="rId25"/>
    <p:sldId id="333" r:id="rId26"/>
    <p:sldId id="301" r:id="rId27"/>
    <p:sldId id="304" r:id="rId28"/>
    <p:sldId id="321" r:id="rId29"/>
    <p:sldId id="302" r:id="rId30"/>
    <p:sldId id="334" r:id="rId31"/>
    <p:sldId id="298" r:id="rId32"/>
    <p:sldId id="291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48">
          <p15:clr>
            <a:srgbClr val="A4A3A4"/>
          </p15:clr>
        </p15:guide>
        <p15:guide id="2" orient="horz" pos="3850">
          <p15:clr>
            <a:srgbClr val="A4A3A4"/>
          </p15:clr>
        </p15:guide>
        <p15:guide id="3" orient="horz" pos="4194">
          <p15:clr>
            <a:srgbClr val="A4A3A4"/>
          </p15:clr>
        </p15:guide>
        <p15:guide id="4" orient="horz" pos="1149">
          <p15:clr>
            <a:srgbClr val="A4A3A4"/>
          </p15:clr>
        </p15:guide>
        <p15:guide id="5" orient="horz" pos="727">
          <p15:clr>
            <a:srgbClr val="A4A3A4"/>
          </p15:clr>
        </p15:guide>
        <p15:guide id="6" orient="horz" pos="1305">
          <p15:clr>
            <a:srgbClr val="A4A3A4"/>
          </p15:clr>
        </p15:guide>
        <p15:guide id="7" orient="horz" pos="3554">
          <p15:clr>
            <a:srgbClr val="A4A3A4"/>
          </p15:clr>
        </p15:guide>
        <p15:guide id="8" orient="horz" pos="392">
          <p15:clr>
            <a:srgbClr val="A4A3A4"/>
          </p15:clr>
        </p15:guide>
        <p15:guide id="9" pos="431">
          <p15:clr>
            <a:srgbClr val="A4A3A4"/>
          </p15:clr>
        </p15:guide>
        <p15:guide id="10" pos="3149">
          <p15:clr>
            <a:srgbClr val="A4A3A4"/>
          </p15:clr>
        </p15:guide>
        <p15:guide id="11" pos="3218">
          <p15:clr>
            <a:srgbClr val="A4A3A4"/>
          </p15:clr>
        </p15:guide>
        <p15:guide id="12" pos="2995">
          <p15:clr>
            <a:srgbClr val="A4A3A4"/>
          </p15:clr>
        </p15:guide>
        <p15:guide id="13" pos="547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66FF"/>
    <a:srgbClr val="FFCC08"/>
    <a:srgbClr val="3EB8BE"/>
    <a:srgbClr val="4ACBD6"/>
    <a:srgbClr val="A7A9AC"/>
    <a:srgbClr val="97989C"/>
    <a:srgbClr val="28353A"/>
    <a:srgbClr val="3FB8BE"/>
    <a:srgbClr val="77C2D2"/>
    <a:srgbClr val="3644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386" autoAdjust="0"/>
    <p:restoredTop sz="84562" autoAdjust="0"/>
  </p:normalViewPr>
  <p:slideViewPr>
    <p:cSldViewPr snapToGrid="0" snapToObjects="1">
      <p:cViewPr varScale="1">
        <p:scale>
          <a:sx n="108" d="100"/>
          <a:sy n="108" d="100"/>
        </p:scale>
        <p:origin x="162" y="78"/>
      </p:cViewPr>
      <p:guideLst>
        <p:guide orient="horz" pos="3948"/>
        <p:guide orient="horz" pos="3850"/>
        <p:guide orient="horz" pos="4194"/>
        <p:guide orient="horz" pos="1149"/>
        <p:guide orient="horz" pos="727"/>
        <p:guide orient="horz" pos="1305"/>
        <p:guide orient="horz" pos="3554"/>
        <p:guide orient="horz" pos="392"/>
        <p:guide pos="431"/>
        <p:guide pos="3149"/>
        <p:guide pos="3218"/>
        <p:guide pos="2995"/>
        <p:guide pos="5470"/>
      </p:guideLst>
    </p:cSldViewPr>
  </p:slideViewPr>
  <p:outlineViewPr>
    <p:cViewPr>
      <p:scale>
        <a:sx n="33" d="100"/>
        <a:sy n="33" d="100"/>
      </p:scale>
      <p:origin x="0" y="-5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notesViewPr>
    <p:cSldViewPr snapToGrid="0" snapToObjects="1">
      <p:cViewPr varScale="1">
        <p:scale>
          <a:sx n="88" d="100"/>
          <a:sy n="88" d="100"/>
        </p:scale>
        <p:origin x="3822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050E6-22C8-E54B-958B-7030E84226CD}" type="datetimeFigureOut">
              <a:rPr lang="en-US" smtClean="0"/>
              <a:pPr/>
              <a:t>11/9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75F9FA-EFCB-B045-8655-6CF6AAECE7A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57475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5C2FAD-580B-A840-A132-9D7B4F3AC43B}" type="datetimeFigureOut">
              <a:rPr lang="en-US" smtClean="0"/>
              <a:pPr/>
              <a:t>11/9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7AB7CF-70DA-A148-9842-61A7B7C7A36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721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0238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24018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模块之间的关系</a:t>
            </a:r>
            <a:endParaRPr lang="en-US" altLang="zh-CN" dirty="0" smtClean="0"/>
          </a:p>
          <a:p>
            <a:r>
              <a:rPr lang="zh-CN" altLang="en-US" dirty="0" smtClean="0"/>
              <a:t>用户交互界面通过浏览器发送请求到服务端</a:t>
            </a:r>
            <a:endParaRPr lang="en-US" altLang="zh-CN" dirty="0" smtClean="0"/>
          </a:p>
          <a:p>
            <a:r>
              <a:rPr lang="zh-CN" altLang="en-US" dirty="0" smtClean="0"/>
              <a:t>服务端将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1681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0086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079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01916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0404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05333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nt_TP-Link Brand Guidelines_05202016-02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294" y="376445"/>
            <a:ext cx="2393356" cy="1637790"/>
          </a:xfrm>
          <a:prstGeom prst="rect">
            <a:avLst/>
          </a:prstGeom>
        </p:spPr>
      </p:pic>
      <p:pic>
        <p:nvPicPr>
          <p:cNvPr id="9" name="Picture 8" descr="whitelogo-03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936" y="5561072"/>
            <a:ext cx="1849545" cy="787013"/>
          </a:xfrm>
          <a:prstGeom prst="rect">
            <a:avLst/>
          </a:prstGeom>
        </p:spPr>
      </p:pic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5326518" cy="393683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2" y="2732568"/>
            <a:ext cx="2331385" cy="26973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3395988"/>
            <a:ext cx="3340598" cy="52286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964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3944307" cy="989118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7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4999038" y="3002305"/>
            <a:ext cx="3876675" cy="2843305"/>
          </a:xfrm>
          <a:prstGeom prst="rect">
            <a:avLst/>
          </a:prstGeom>
        </p:spPr>
        <p:txBody>
          <a:bodyPr vert="horz"/>
          <a:lstStyle>
            <a:lvl1pPr marL="228600" indent="-228600">
              <a:lnSpc>
                <a:spcPct val="140000"/>
              </a:lnSpc>
              <a:spcBef>
                <a:spcPts val="0"/>
              </a:spcBef>
              <a:buFont typeface="+mj-lt"/>
              <a:buAutoNum type="arabicPeriod"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endParaRPr lang="en-US" dirty="0" smtClean="0"/>
          </a:p>
          <a:p>
            <a:pPr lvl="0"/>
            <a:endParaRPr lang="en-US" dirty="0" smtClean="0"/>
          </a:p>
        </p:txBody>
      </p:sp>
      <p:pic>
        <p:nvPicPr>
          <p:cNvPr id="12" name="Picture 11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>
            <a:off x="7130195" y="729987"/>
            <a:ext cx="755022" cy="729986"/>
          </a:xfrm>
          <a:prstGeom prst="rect">
            <a:avLst/>
          </a:prstGeom>
        </p:spPr>
      </p:pic>
      <p:pic>
        <p:nvPicPr>
          <p:cNvPr id="13" name="Picture 12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 rot="10800000">
            <a:off x="684213" y="5757992"/>
            <a:ext cx="526914" cy="50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758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icture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ictur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2333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0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09" y="1834270"/>
            <a:ext cx="3680291" cy="401932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42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020051" y="6528560"/>
            <a:ext cx="877002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176B308-1B5E-4B19-9537-41BE25AEF5A1}" type="slidenum">
              <a:rPr lang="en-US" sz="14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4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/13</a:t>
            </a:r>
            <a:endParaRPr lang="en-US" sz="14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692727" y="1842255"/>
            <a:ext cx="79940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145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roduc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roduct Imag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9" name="TextBox 18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pic>
        <p:nvPicPr>
          <p:cNvPr id="10" name="Picture 9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>
            <a:off x="8273142" y="1827848"/>
            <a:ext cx="422729" cy="417445"/>
          </a:xfrm>
          <a:prstGeom prst="rect">
            <a:avLst/>
          </a:prstGeom>
        </p:spPr>
      </p:pic>
      <p:pic>
        <p:nvPicPr>
          <p:cNvPr id="18" name="Picture 17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 rot="10800000">
            <a:off x="4999038" y="5428165"/>
            <a:ext cx="422729" cy="417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8890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687320" y="2992831"/>
            <a:ext cx="3769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0" dirty="0" smtClean="0">
                <a:solidFill>
                  <a:srgbClr val="FFCC08"/>
                </a:solidFill>
                <a:latin typeface="Arial"/>
                <a:cs typeface="Arial"/>
              </a:rPr>
              <a:t>THANK YOU</a:t>
            </a:r>
            <a:endParaRPr lang="en-US" sz="3600" b="1" i="0" dirty="0">
              <a:solidFill>
                <a:srgbClr val="FFCC08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54512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3843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481" r:id="rId1"/>
    <p:sldLayoutId id="2147493541" r:id="rId2"/>
    <p:sldLayoutId id="2147493484" r:id="rId3"/>
    <p:sldLayoutId id="2147493508" r:id="rId4"/>
    <p:sldLayoutId id="2147493522" r:id="rId5"/>
    <p:sldLayoutId id="2147493507" r:id="rId6"/>
    <p:sldLayoutId id="2147493459" r:id="rId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580068" y="3918688"/>
            <a:ext cx="4054562" cy="1292139"/>
          </a:xfrm>
        </p:spPr>
        <p:txBody>
          <a:bodyPr/>
          <a:lstStyle/>
          <a:p>
            <a:r>
              <a:rPr lang="zh-CN" altLang="en-US" sz="3200" dirty="0" smtClean="0"/>
              <a:t>姓名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孙晓宇</a:t>
            </a:r>
            <a:endParaRPr lang="en-US" altLang="zh-CN" sz="3200" dirty="0" smtClean="0"/>
          </a:p>
          <a:p>
            <a:r>
              <a:rPr lang="zh-CN" altLang="en-US" sz="3200" dirty="0" smtClean="0"/>
              <a:t>导师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曾东彪</a:t>
            </a:r>
            <a:endParaRPr lang="zh-CN" altLang="en-US" sz="320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4000" dirty="0" smtClean="0"/>
              <a:t>EAP</a:t>
            </a:r>
            <a:r>
              <a:rPr lang="zh-CN" altLang="en-US" sz="4000" dirty="0" smtClean="0"/>
              <a:t>模拟器（</a:t>
            </a:r>
            <a:r>
              <a:rPr lang="en-US" altLang="zh-CN" sz="4000" dirty="0" smtClean="0"/>
              <a:t>B/S</a:t>
            </a:r>
            <a:r>
              <a:rPr lang="zh-CN" altLang="en-US" sz="4000" dirty="0"/>
              <a:t>架构</a:t>
            </a:r>
            <a:r>
              <a:rPr lang="zh-CN" altLang="en-US" sz="4000" dirty="0" smtClean="0"/>
              <a:t>）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410409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5461969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B/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架构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服务器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omcat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基于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pring MV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框架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库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MySQL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做实体映射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1 </a:t>
            </a:r>
            <a:r>
              <a:rPr lang="zh-CN" altLang="en-US" sz="3200" dirty="0" smtClean="0">
                <a:latin typeface="+mj-ea"/>
              </a:rPr>
              <a:t>软件架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971453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24503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控制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服务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数据库访问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络处理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9025" y="1258702"/>
            <a:ext cx="5057775" cy="4681929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2 </a:t>
            </a:r>
            <a:r>
              <a:rPr lang="zh-CN" altLang="en-US" sz="3200" dirty="0" smtClean="0">
                <a:latin typeface="+mj-ea"/>
              </a:rPr>
              <a:t>模块结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993906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453882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41622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控制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处理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问题与解决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案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 </a:t>
            </a:r>
            <a:r>
              <a:rPr lang="zh-CN" altLang="en-US" sz="3200" dirty="0" smtClean="0">
                <a:latin typeface="+mj-ea"/>
              </a:rPr>
              <a:t>详细实现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470271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772" y="1295400"/>
            <a:ext cx="59055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8052442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746" y="1557337"/>
            <a:ext cx="7984477" cy="2617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3385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7161281" y="954908"/>
            <a:ext cx="51324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2143967"/>
              </p:ext>
            </p:extLst>
          </p:nvPr>
        </p:nvGraphicFramePr>
        <p:xfrm>
          <a:off x="1641668" y="1088586"/>
          <a:ext cx="5860665" cy="4480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3" imgW="6267354" imgH="4791150" progId="Visio.Drawing.15">
                  <p:embed/>
                </p:oleObj>
              </mc:Choice>
              <mc:Fallback>
                <p:oleObj name="Visio" r:id="rId3" imgW="6267354" imgH="4791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668" y="1088586"/>
                        <a:ext cx="5860665" cy="44805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92006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110800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提供新增，修改，删除，运行，停止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收集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状态等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调用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库访问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操作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Runnabl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接口实例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2 EAP</a:t>
            </a:r>
            <a:r>
              <a:rPr lang="zh-CN" altLang="en-US" sz="3200" dirty="0" smtClean="0">
                <a:latin typeface="+mj-ea"/>
              </a:rPr>
              <a:t>管理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600414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302" y="1436586"/>
            <a:ext cx="8745366" cy="4633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4708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2235" y="677019"/>
            <a:ext cx="3241493" cy="5732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279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毕业自北京航空航天大学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软件工程专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90000"/>
              </a:lnSpc>
            </a:pP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cs typeface="Arial"/>
              </a:rPr>
              <a:t>自我介绍</a:t>
            </a:r>
            <a:endParaRPr lang="zh-CN" altLang="en-US" sz="3200" b="1" dirty="0">
              <a:solidFill>
                <a:srgbClr val="4ACBD6"/>
              </a:solidFill>
              <a:latin typeface="+mj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3372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4 </a:t>
            </a:r>
            <a:r>
              <a:rPr lang="zh-CN" altLang="en-US" sz="3200" dirty="0" smtClean="0">
                <a:latin typeface="+mj-ea"/>
              </a:rPr>
              <a:t>线程使用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0700" y="1838527"/>
            <a:ext cx="6679523" cy="328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13523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8110800" cy="2695166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分包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粘包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根据报文头部长度开辟字节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数组缓存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将分包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顺序填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缓存中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何避免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收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发包混乱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广播使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端口，收养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时每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占用不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端口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客户端中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有一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M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可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通过接收报文的端口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获得对应的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5 </a:t>
            </a:r>
            <a:r>
              <a:rPr lang="zh-CN" altLang="en-US" sz="3200" dirty="0" smtClean="0">
                <a:latin typeface="+mj-ea"/>
              </a:rPr>
              <a:t>问题与解决方案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3099" y="4171167"/>
            <a:ext cx="4700335" cy="2307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318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30735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3912236" cy="2118970"/>
          </a:xfrm>
        </p:spPr>
        <p:txBody>
          <a:bodyPr/>
          <a:lstStyle/>
          <a:p>
            <a:pPr marL="0" lvl="1" indent="0">
              <a:lnSpc>
                <a:spcPct val="140000"/>
              </a:lnSpc>
              <a:spcAft>
                <a:spcPts val="600"/>
              </a:spcAft>
              <a:buNone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项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存使用量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线程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目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稳定性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123684" y="3594971"/>
            <a:ext cx="7010602" cy="2430078"/>
            <a:chOff x="918374" y="1250448"/>
            <a:chExt cx="7010602" cy="2430078"/>
          </a:xfrm>
        </p:grpSpPr>
        <p:sp>
          <p:nvSpPr>
            <p:cNvPr id="6" name="内容占位符 4"/>
            <p:cNvSpPr txBox="1">
              <a:spLocks/>
            </p:cNvSpPr>
            <p:nvPr/>
          </p:nvSpPr>
          <p:spPr>
            <a:xfrm>
              <a:off x="3759574" y="3293532"/>
              <a:ext cx="1457324" cy="386994"/>
            </a:xfrm>
            <a:prstGeom prst="rect">
              <a:avLst/>
            </a:prstGeom>
          </p:spPr>
          <p:txBody>
            <a:bodyPr vert="horz"/>
            <a:lstStyle>
              <a:lvl1pPr marL="0" indent="0" algn="l" defTabSz="4572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/>
                <a:buNone/>
                <a:defRPr sz="14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20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测试拓扑图</a:t>
              </a: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18374" y="1250448"/>
              <a:ext cx="7010602" cy="2043084"/>
            </a:xfrm>
            <a:prstGeom prst="rect">
              <a:avLst/>
            </a:prstGeom>
          </p:spPr>
        </p:pic>
      </p:grpSp>
      <p:sp>
        <p:nvSpPr>
          <p:cNvPr id="8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 </a:t>
            </a:r>
            <a:r>
              <a:rPr lang="zh-CN" altLang="en-US" sz="3200" dirty="0" smtClean="0">
                <a:latin typeface="+mj-ea"/>
              </a:rPr>
              <a:t>测试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64884" y="1476001"/>
            <a:ext cx="4008328" cy="1452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测试平台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Win7 64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，内存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6GB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EAP Controller 2.4.8 Linux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版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97708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231423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VM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占用内存为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GB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左右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9525" y="1311710"/>
            <a:ext cx="4991100" cy="4533900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1. </a:t>
            </a:r>
            <a:r>
              <a:rPr lang="zh-CN" altLang="en-US" sz="3200" dirty="0" smtClean="0">
                <a:latin typeface="+mj-ea"/>
              </a:rPr>
              <a:t>内存使用测试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3141218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326673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时线程数目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667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600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广播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1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报信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1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Netty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9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其它是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omcat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线程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4775" y="1349810"/>
            <a:ext cx="4943475" cy="4495800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2. </a:t>
            </a:r>
            <a:r>
              <a:rPr lang="zh-CN" altLang="en-US" sz="3200" dirty="0" smtClean="0">
                <a:latin typeface="+mj-ea"/>
              </a:rPr>
              <a:t>线程使用测试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2563766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4418406" cy="4586597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续运行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3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小时测试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结果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保持连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4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断开数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96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内存占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GB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5"/>
          </p:nvPr>
        </p:nvPicPr>
        <p:blipFill>
          <a:blip r:embed="rId2"/>
          <a:stretch>
            <a:fillRect/>
          </a:stretch>
        </p:blipFill>
        <p:spPr>
          <a:xfrm>
            <a:off x="4979087" y="1986199"/>
            <a:ext cx="3958234" cy="3634035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3. </a:t>
            </a:r>
            <a:r>
              <a:rPr lang="zh-CN" altLang="en-US" sz="3200" dirty="0" smtClean="0">
                <a:latin typeface="+mj-ea"/>
              </a:rPr>
              <a:t>连接稳定性测试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489049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028377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sz="2400" dirty="0" smtClean="0"/>
              <a:t>巩固了编程技术</a:t>
            </a:r>
            <a:endParaRPr lang="en-US" altLang="zh-CN" sz="2400" dirty="0" smtClean="0"/>
          </a:p>
          <a:p>
            <a:r>
              <a:rPr lang="zh-CN" altLang="en-US" sz="2400" dirty="0"/>
              <a:t>学到了</a:t>
            </a:r>
            <a:r>
              <a:rPr lang="zh-CN" altLang="en-US" sz="2400" dirty="0" smtClean="0"/>
              <a:t>新的知识</a:t>
            </a:r>
            <a:endParaRPr lang="en-US" altLang="zh-CN" sz="2400" dirty="0"/>
          </a:p>
          <a:p>
            <a:r>
              <a:rPr lang="zh-CN" altLang="en-US" sz="2400" dirty="0" smtClean="0"/>
              <a:t>熟悉了组里的项目</a:t>
            </a:r>
            <a:endParaRPr lang="en-US" altLang="zh-CN" sz="2400" dirty="0" smtClean="0"/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7. </a:t>
            </a:r>
            <a:r>
              <a:rPr lang="zh-CN" altLang="en-US" sz="3200" dirty="0" smtClean="0">
                <a:latin typeface="+mj-ea"/>
              </a:rPr>
              <a:t>感想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094988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感想</a:t>
            </a: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4808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功能性需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批量新增、修改、删除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通过交互协议收养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查看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交互报文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非功能性需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有良好的拓展性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支持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2/6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Windows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系统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同时运行至少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71170" y="677960"/>
            <a:ext cx="8115630" cy="617440"/>
          </a:xfrm>
        </p:spPr>
        <p:txBody>
          <a:bodyPr/>
          <a:lstStyle/>
          <a:p>
            <a:r>
              <a:rPr lang="en-US" altLang="zh-CN" sz="3200" dirty="0" smtClean="0">
                <a:latin typeface="+mj-ea"/>
              </a:rPr>
              <a:t>1.</a:t>
            </a:r>
            <a:r>
              <a:rPr lang="zh-CN" altLang="en-US" sz="3200" dirty="0" smtClean="0">
                <a:latin typeface="+mj-ea"/>
              </a:rPr>
              <a:t>需求分析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7510522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感想</a:t>
            </a: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16213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7412898" cy="1104363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通信根据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交互协议概要设计》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进行开发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拟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状态按照协议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说明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化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058521" y="161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2.</a:t>
            </a:r>
            <a:r>
              <a:rPr lang="zh-CN" altLang="en-US" sz="3200" dirty="0" smtClean="0">
                <a:latin typeface="+mj-ea"/>
              </a:rPr>
              <a:t>协议原理</a:t>
            </a:r>
            <a:endParaRPr lang="zh-CN" altLang="en-US" sz="3200" dirty="0">
              <a:latin typeface="+mj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23274"/>
              </p:ext>
            </p:extLst>
          </p:nvPr>
        </p:nvGraphicFramePr>
        <p:xfrm>
          <a:off x="1073888" y="2499144"/>
          <a:ext cx="5817695" cy="415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3" imgW="6381621" imgH="4562460" progId="Visio.Drawing.15">
                  <p:embed/>
                </p:oleObj>
              </mc:Choice>
              <mc:Fallback>
                <p:oleObj name="Visio" r:id="rId3" imgW="6381621" imgH="4562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88" y="2499144"/>
                        <a:ext cx="5817695" cy="4156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4793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015621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0909" y="2542722"/>
            <a:ext cx="5288593" cy="3847440"/>
          </a:xfrm>
          <a:prstGeom prst="rect">
            <a:avLst/>
          </a:prstGeom>
        </p:spPr>
      </p:pic>
      <p:sp>
        <p:nvSpPr>
          <p:cNvPr id="8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7412898" cy="1066722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devic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基本信息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log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交互时的报文记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3.</a:t>
            </a:r>
            <a:r>
              <a:rPr lang="zh-CN" altLang="en-US" sz="3200" dirty="0" smtClean="0">
                <a:latin typeface="+mj-ea"/>
              </a:rPr>
              <a:t>数据库设计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97978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765679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marL="0" indent="0">
          <a:lnSpc>
            <a:spcPct val="120000"/>
          </a:lnSpc>
          <a:buFont typeface="Arial"/>
          <a:buNone/>
          <a:defRPr sz="1400" dirty="0" smtClean="0">
            <a:solidFill>
              <a:schemeClr val="tx1">
                <a:lumMod val="50000"/>
                <a:lumOff val="50000"/>
              </a:schemeClr>
            </a:solidFill>
            <a:latin typeface="+mn-lt"/>
            <a:cs typeface="Arial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B6F2769-7194-4217-93D3-3AF3A4742282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schemas.microsoft.com/sharepoint/v3/field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11478</TotalTime>
  <Words>605</Words>
  <Application>Microsoft Office PowerPoint</Application>
  <PresentationFormat>全屏显示(4:3)</PresentationFormat>
  <Paragraphs>163</Paragraphs>
  <Slides>29</Slides>
  <Notes>8</Notes>
  <HiddenSlides>1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7" baseType="lpstr">
      <vt:lpstr>ＭＳ Ｐゴシック</vt:lpstr>
      <vt:lpstr>华文新魏</vt:lpstr>
      <vt:lpstr>宋体</vt:lpstr>
      <vt:lpstr>Arial</vt:lpstr>
      <vt:lpstr>Calibri</vt:lpstr>
      <vt:lpstr>Wingdings</vt:lpstr>
      <vt:lpstr>Office Theme</vt:lpstr>
      <vt:lpstr>Visio</vt:lpstr>
      <vt:lpstr>PowerPoint 演示文稿</vt:lpstr>
      <vt:lpstr>PowerPoint 演示文稿</vt:lpstr>
      <vt:lpstr>PowerPoint 演示文稿</vt:lpstr>
      <vt:lpstr>1.需求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Windows 用户</cp:lastModifiedBy>
  <cp:revision>638</cp:revision>
  <dcterms:created xsi:type="dcterms:W3CDTF">2010-04-12T23:12:02Z</dcterms:created>
  <dcterms:modified xsi:type="dcterms:W3CDTF">2017-11-10T10:05:04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